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4724" w:rsidRPr="007A4835" w:rsidRDefault="00364724" w:rsidP="00364724">
      <w:pPr>
        <w:rPr>
          <w:rFonts w:ascii="Times New Roman" w:hAnsi="Times New Roman" w:cs="Times New Roman"/>
          <w:b/>
        </w:rPr>
      </w:pPr>
      <w:r w:rsidRPr="007A4835">
        <w:rPr>
          <w:rFonts w:ascii="Times New Roman" w:hAnsi="Times New Roman" w:cs="Times New Roman"/>
        </w:rPr>
        <w:object w:dxaOrig="2600" w:dyaOrig="10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377.25pt" o:ole="">
            <v:imagedata r:id="rId6" o:title=""/>
          </v:shape>
          <o:OLEObject Type="Embed" ProgID="Visio.Drawing.11" ShapeID="_x0000_i1025" DrawAspect="Content" ObjectID="_1582099733" r:id="rId7"/>
        </w:object>
      </w:r>
      <w:r w:rsidRPr="007A4835">
        <w:rPr>
          <w:rFonts w:ascii="Times New Roman" w:hAnsi="Times New Roman" w:cs="Times New Roman"/>
        </w:rPr>
        <w:t xml:space="preserve">   </w:t>
      </w:r>
      <w:r w:rsidR="009C1056" w:rsidRPr="007A4835">
        <w:rPr>
          <w:rFonts w:ascii="Times New Roman" w:hAnsi="Times New Roman" w:cs="Times New Roman"/>
        </w:rPr>
        <w:object w:dxaOrig="3241" w:dyaOrig="9835">
          <v:shape id="_x0000_i1029" type="#_x0000_t75" style="width:112.5pt;height:338.25pt" o:ole="">
            <v:imagedata r:id="rId8" o:title=""/>
          </v:shape>
          <o:OLEObject Type="Embed" ProgID="Visio.Drawing.11" ShapeID="_x0000_i1029" DrawAspect="Content" ObjectID="_1582099734" r:id="rId9"/>
        </w:object>
      </w:r>
      <w:r w:rsidRPr="007A4835">
        <w:rPr>
          <w:rFonts w:ascii="Times New Roman" w:hAnsi="Times New Roman" w:cs="Times New Roman"/>
        </w:rPr>
        <w:object w:dxaOrig="2770" w:dyaOrig="7037">
          <v:shape id="_x0000_i1026" type="#_x0000_t75" style="width:105pt;height:264pt" o:ole="">
            <v:imagedata r:id="rId10" o:title=""/>
          </v:shape>
          <o:OLEObject Type="Embed" ProgID="Visio.Drawing.11" ShapeID="_x0000_i1026" DrawAspect="Content" ObjectID="_1582099735" r:id="rId11"/>
        </w:object>
      </w:r>
      <w:r w:rsidR="00C94001" w:rsidRPr="007A4835">
        <w:rPr>
          <w:rFonts w:ascii="Times New Roman" w:hAnsi="Times New Roman" w:cs="Times New Roman"/>
        </w:rPr>
        <w:object w:dxaOrig="2770" w:dyaOrig="7945">
          <v:shape id="_x0000_i1027" type="#_x0000_t75" style="width:102.75pt;height:295.5pt" o:ole="">
            <v:imagedata r:id="rId12" o:title=""/>
          </v:shape>
          <o:OLEObject Type="Embed" ProgID="Visio.Drawing.11" ShapeID="_x0000_i1027" DrawAspect="Content" ObjectID="_1582099736" r:id="rId13"/>
        </w:object>
      </w:r>
    </w:p>
    <w:p w:rsidR="00364724" w:rsidRPr="007A4835" w:rsidRDefault="00364724" w:rsidP="00364724">
      <w:pPr>
        <w:jc w:val="center"/>
        <w:rPr>
          <w:rFonts w:ascii="Times New Roman" w:hAnsi="Times New Roman" w:cs="Times New Roman"/>
        </w:rPr>
      </w:pPr>
      <w:r w:rsidRPr="007A4835">
        <w:rPr>
          <w:rFonts w:ascii="Times New Roman" w:hAnsi="Times New Roman" w:cs="Times New Roman"/>
        </w:rPr>
        <w:t xml:space="preserve">Figure </w:t>
      </w:r>
      <w:r w:rsidR="000C1997">
        <w:rPr>
          <w:rFonts w:ascii="Times New Roman" w:hAnsi="Times New Roman" w:cs="Times New Roman"/>
        </w:rPr>
        <w:t>7</w:t>
      </w:r>
      <w:r w:rsidR="000C1997" w:rsidRPr="007A4835">
        <w:rPr>
          <w:rFonts w:ascii="Times New Roman" w:hAnsi="Times New Roman" w:cs="Times New Roman"/>
        </w:rPr>
        <w:t xml:space="preserve"> Sub</w:t>
      </w:r>
      <w:r w:rsidRPr="007A4835">
        <w:rPr>
          <w:rFonts w:ascii="Times New Roman" w:hAnsi="Times New Roman" w:cs="Times New Roman"/>
        </w:rPr>
        <w:t>-Functions for Solution Transfer</w:t>
      </w:r>
    </w:p>
    <w:p w:rsidR="00B55A9C" w:rsidRDefault="00B55A9C" w:rsidP="00255801">
      <w:pPr>
        <w:jc w:val="both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上面两个红的改成下面三个。</w:t>
      </w:r>
    </w:p>
    <w:p w:rsidR="00B55A9C" w:rsidRPr="00B55A9C" w:rsidRDefault="00B55A9C" w:rsidP="00255801">
      <w:pPr>
        <w:jc w:val="both"/>
        <w:rPr>
          <w:rFonts w:ascii="Times New Roman" w:hAnsi="Times New Roman" w:cs="Times New Roman" w:hint="eastAsia"/>
        </w:rPr>
      </w:pPr>
    </w:p>
    <w:bookmarkStart w:id="0" w:name="_GoBack"/>
    <w:p w:rsidR="00255801" w:rsidRDefault="00B55A9C" w:rsidP="00255801">
      <w:pPr>
        <w:jc w:val="both"/>
        <w:rPr>
          <w:rFonts w:ascii="Times New Roman" w:hAnsi="Times New Roman" w:cs="Times New Roman"/>
        </w:rPr>
      </w:pPr>
      <w:r>
        <w:object w:dxaOrig="2890" w:dyaOrig="5044">
          <v:shape id="_x0000_i1030" type="#_x0000_t75" style="width:129pt;height:224.25pt" o:ole="">
            <v:imagedata r:id="rId14" o:title=""/>
          </v:shape>
          <o:OLEObject Type="Embed" ProgID="Visio.Drawing.11" ShapeID="_x0000_i1030" DrawAspect="Content" ObjectID="_1582099737" r:id="rId15"/>
        </w:object>
      </w:r>
      <w:r>
        <w:object w:dxaOrig="3292" w:dyaOrig="7482">
          <v:shape id="_x0000_i1031" type="#_x0000_t75" style="width:143.25pt;height:327pt" o:ole="">
            <v:imagedata r:id="rId16" o:title=""/>
          </v:shape>
          <o:OLEObject Type="Embed" ProgID="Visio.Drawing.11" ShapeID="_x0000_i1031" DrawAspect="Content" ObjectID="_1582099738" r:id="rId17"/>
        </w:object>
      </w:r>
      <w:r w:rsidR="00726428">
        <w:rPr>
          <w:rFonts w:ascii="Times New Roman" w:hAnsi="Times New Roman" w:cs="Times New Roman"/>
        </w:rPr>
        <w:t xml:space="preserve"> </w:t>
      </w:r>
      <w:r w:rsidR="005F4362">
        <w:rPr>
          <w:rFonts w:ascii="Times New Roman" w:hAnsi="Times New Roman" w:cs="Times New Roman"/>
        </w:rPr>
        <w:t xml:space="preserve">       </w:t>
      </w:r>
      <w:r>
        <w:rPr>
          <w:rFonts w:ascii="Times New Roman" w:hAnsi="Times New Roman" w:cs="Times New Roman" w:hint="eastAsia"/>
        </w:rPr>
        <w:t xml:space="preserve">        </w:t>
      </w:r>
      <w:r w:rsidR="005F4362" w:rsidRPr="007A4835">
        <w:rPr>
          <w:rFonts w:ascii="Times New Roman" w:hAnsi="Times New Roman" w:cs="Times New Roman"/>
        </w:rPr>
        <w:object w:dxaOrig="2770" w:dyaOrig="7945">
          <v:shape id="_x0000_i1028" type="#_x0000_t75" style="width:102.75pt;height:295.5pt" o:ole="">
            <v:imagedata r:id="rId18" o:title=""/>
          </v:shape>
          <o:OLEObject Type="Embed" ProgID="Visio.Drawing.11" ShapeID="_x0000_i1028" DrawAspect="Content" ObjectID="_1582099739" r:id="rId19"/>
        </w:object>
      </w:r>
    </w:p>
    <w:bookmarkEnd w:id="0"/>
    <w:p w:rsidR="005F4362" w:rsidRDefault="005F4362" w:rsidP="00255801">
      <w:pPr>
        <w:jc w:val="both"/>
        <w:rPr>
          <w:rFonts w:ascii="Times New Roman" w:hAnsi="Times New Roman" w:cs="Times New Roman"/>
        </w:rPr>
      </w:pPr>
    </w:p>
    <w:sectPr w:rsidR="005F4362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1EBF"/>
    <w:rsid w:val="00016B11"/>
    <w:rsid w:val="00040D58"/>
    <w:rsid w:val="00074FE5"/>
    <w:rsid w:val="00077E5E"/>
    <w:rsid w:val="0008627F"/>
    <w:rsid w:val="000A2BC5"/>
    <w:rsid w:val="000A2F7E"/>
    <w:rsid w:val="000C1997"/>
    <w:rsid w:val="000D5AF4"/>
    <w:rsid w:val="000D7557"/>
    <w:rsid w:val="00126A07"/>
    <w:rsid w:val="0013592A"/>
    <w:rsid w:val="00141FE2"/>
    <w:rsid w:val="001477A9"/>
    <w:rsid w:val="001531D5"/>
    <w:rsid w:val="00163486"/>
    <w:rsid w:val="001714A6"/>
    <w:rsid w:val="00185C41"/>
    <w:rsid w:val="001B0B95"/>
    <w:rsid w:val="001D4BBF"/>
    <w:rsid w:val="001D5120"/>
    <w:rsid w:val="001D77EA"/>
    <w:rsid w:val="001D7F7D"/>
    <w:rsid w:val="001E2451"/>
    <w:rsid w:val="001F0245"/>
    <w:rsid w:val="002070AB"/>
    <w:rsid w:val="002141B3"/>
    <w:rsid w:val="00244933"/>
    <w:rsid w:val="00255801"/>
    <w:rsid w:val="002601ED"/>
    <w:rsid w:val="00263FE9"/>
    <w:rsid w:val="00265211"/>
    <w:rsid w:val="00273AD3"/>
    <w:rsid w:val="00274AA3"/>
    <w:rsid w:val="002A3B6A"/>
    <w:rsid w:val="002B5DEA"/>
    <w:rsid w:val="002C449E"/>
    <w:rsid w:val="002C793E"/>
    <w:rsid w:val="002D7B9F"/>
    <w:rsid w:val="002E6F1C"/>
    <w:rsid w:val="00320F49"/>
    <w:rsid w:val="003262C6"/>
    <w:rsid w:val="00347D02"/>
    <w:rsid w:val="00364724"/>
    <w:rsid w:val="003659AB"/>
    <w:rsid w:val="003C4355"/>
    <w:rsid w:val="003D2705"/>
    <w:rsid w:val="003E0A2E"/>
    <w:rsid w:val="003F1028"/>
    <w:rsid w:val="003F53AD"/>
    <w:rsid w:val="00425B52"/>
    <w:rsid w:val="004403E4"/>
    <w:rsid w:val="004433B7"/>
    <w:rsid w:val="00447F3B"/>
    <w:rsid w:val="00452646"/>
    <w:rsid w:val="00473022"/>
    <w:rsid w:val="004A3C5F"/>
    <w:rsid w:val="004B2DC7"/>
    <w:rsid w:val="004B55B0"/>
    <w:rsid w:val="004C0C41"/>
    <w:rsid w:val="004D1296"/>
    <w:rsid w:val="004E0DE2"/>
    <w:rsid w:val="004E28FA"/>
    <w:rsid w:val="00513D17"/>
    <w:rsid w:val="00515D9A"/>
    <w:rsid w:val="005235B0"/>
    <w:rsid w:val="0053027F"/>
    <w:rsid w:val="005323B3"/>
    <w:rsid w:val="0053784E"/>
    <w:rsid w:val="0054230F"/>
    <w:rsid w:val="00544C9A"/>
    <w:rsid w:val="005578A6"/>
    <w:rsid w:val="00563AC4"/>
    <w:rsid w:val="00573DEA"/>
    <w:rsid w:val="00580477"/>
    <w:rsid w:val="00582B24"/>
    <w:rsid w:val="00582FB8"/>
    <w:rsid w:val="005B208C"/>
    <w:rsid w:val="005D1BBE"/>
    <w:rsid w:val="005F252A"/>
    <w:rsid w:val="005F4362"/>
    <w:rsid w:val="005F4446"/>
    <w:rsid w:val="005F50F7"/>
    <w:rsid w:val="00636878"/>
    <w:rsid w:val="0065425B"/>
    <w:rsid w:val="00661C5D"/>
    <w:rsid w:val="006E2FC5"/>
    <w:rsid w:val="006E5CA5"/>
    <w:rsid w:val="006F6455"/>
    <w:rsid w:val="00717F69"/>
    <w:rsid w:val="00726428"/>
    <w:rsid w:val="007510D3"/>
    <w:rsid w:val="00760E39"/>
    <w:rsid w:val="007615BF"/>
    <w:rsid w:val="007643A4"/>
    <w:rsid w:val="0077284A"/>
    <w:rsid w:val="00790AFD"/>
    <w:rsid w:val="007B7EF5"/>
    <w:rsid w:val="007C1C4E"/>
    <w:rsid w:val="007E1B51"/>
    <w:rsid w:val="007F6D12"/>
    <w:rsid w:val="00805E4F"/>
    <w:rsid w:val="0081250B"/>
    <w:rsid w:val="00852577"/>
    <w:rsid w:val="00865F00"/>
    <w:rsid w:val="00877C4A"/>
    <w:rsid w:val="00885124"/>
    <w:rsid w:val="008A474F"/>
    <w:rsid w:val="008B6BEB"/>
    <w:rsid w:val="008B6D02"/>
    <w:rsid w:val="008B700D"/>
    <w:rsid w:val="008E3EE2"/>
    <w:rsid w:val="008E48BD"/>
    <w:rsid w:val="008F0780"/>
    <w:rsid w:val="00911207"/>
    <w:rsid w:val="00911946"/>
    <w:rsid w:val="009172E7"/>
    <w:rsid w:val="00926EFA"/>
    <w:rsid w:val="00943009"/>
    <w:rsid w:val="00981AAE"/>
    <w:rsid w:val="009C1056"/>
    <w:rsid w:val="009C5739"/>
    <w:rsid w:val="009D3350"/>
    <w:rsid w:val="009F6E9C"/>
    <w:rsid w:val="00A05C73"/>
    <w:rsid w:val="00A33073"/>
    <w:rsid w:val="00A461A7"/>
    <w:rsid w:val="00A572DF"/>
    <w:rsid w:val="00A64B05"/>
    <w:rsid w:val="00A74042"/>
    <w:rsid w:val="00A81D4A"/>
    <w:rsid w:val="00AB1FF5"/>
    <w:rsid w:val="00AB4F3D"/>
    <w:rsid w:val="00AF13EC"/>
    <w:rsid w:val="00B020E0"/>
    <w:rsid w:val="00B0210E"/>
    <w:rsid w:val="00B11515"/>
    <w:rsid w:val="00B25DD6"/>
    <w:rsid w:val="00B55A9C"/>
    <w:rsid w:val="00B66F9E"/>
    <w:rsid w:val="00B87838"/>
    <w:rsid w:val="00B96790"/>
    <w:rsid w:val="00B9704D"/>
    <w:rsid w:val="00BB114E"/>
    <w:rsid w:val="00BF0EAB"/>
    <w:rsid w:val="00BF6DFF"/>
    <w:rsid w:val="00C13BCE"/>
    <w:rsid w:val="00C33AA5"/>
    <w:rsid w:val="00C850B5"/>
    <w:rsid w:val="00C879DD"/>
    <w:rsid w:val="00C94001"/>
    <w:rsid w:val="00CA5DBD"/>
    <w:rsid w:val="00CF1EBF"/>
    <w:rsid w:val="00CF25BA"/>
    <w:rsid w:val="00D16686"/>
    <w:rsid w:val="00D22B0C"/>
    <w:rsid w:val="00D43B41"/>
    <w:rsid w:val="00D90D5F"/>
    <w:rsid w:val="00DC24B8"/>
    <w:rsid w:val="00DC77F0"/>
    <w:rsid w:val="00DE0FA9"/>
    <w:rsid w:val="00DF0F8F"/>
    <w:rsid w:val="00E070FF"/>
    <w:rsid w:val="00E2795A"/>
    <w:rsid w:val="00E418D7"/>
    <w:rsid w:val="00E834CD"/>
    <w:rsid w:val="00E904E3"/>
    <w:rsid w:val="00E97964"/>
    <w:rsid w:val="00EA07BD"/>
    <w:rsid w:val="00EA514D"/>
    <w:rsid w:val="00EB19AA"/>
    <w:rsid w:val="00ED46A6"/>
    <w:rsid w:val="00F255B0"/>
    <w:rsid w:val="00F3052D"/>
    <w:rsid w:val="00F36E1F"/>
    <w:rsid w:val="00F478BE"/>
    <w:rsid w:val="00F64309"/>
    <w:rsid w:val="00F74161"/>
    <w:rsid w:val="00F90AB4"/>
    <w:rsid w:val="00FA724C"/>
    <w:rsid w:val="00FB03A4"/>
    <w:rsid w:val="00FB2B4F"/>
    <w:rsid w:val="00FB2BAB"/>
    <w:rsid w:val="00FD369E"/>
    <w:rsid w:val="00FD53C0"/>
    <w:rsid w:val="00FD6779"/>
    <w:rsid w:val="00FD7202"/>
    <w:rsid w:val="00FE6272"/>
    <w:rsid w:val="00FF6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B3B374-FD17-4263-90F0-CC225EF98D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3</TotalTime>
  <Pages>1</Pages>
  <Words>41</Words>
  <Characters>23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Qiong</dc:creator>
  <cp:keywords/>
  <dc:description/>
  <cp:lastModifiedBy>WU Qiong</cp:lastModifiedBy>
  <cp:revision>28</cp:revision>
  <dcterms:created xsi:type="dcterms:W3CDTF">2018-01-26T01:29:00Z</dcterms:created>
  <dcterms:modified xsi:type="dcterms:W3CDTF">2018-03-09T03:21:00Z</dcterms:modified>
</cp:coreProperties>
</file>